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5AE" w:rsidRDefault="00334BF9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2018 </w:t>
      </w:r>
      <w:bookmarkStart w:id="0" w:name="_GoBack"/>
      <w:bookmarkEnd w:id="0"/>
      <w:r w:rsidR="00F31ECD">
        <w:rPr>
          <w:b/>
          <w:sz w:val="40"/>
          <w:szCs w:val="40"/>
        </w:rPr>
        <w:t xml:space="preserve">MCC Skills Contest </w:t>
      </w:r>
    </w:p>
    <w:p w:rsidR="00F31ECD" w:rsidRDefault="00F31ECD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Mine Rescue Problem</w:t>
      </w:r>
    </w:p>
    <w:p w:rsidR="00ED55AE" w:rsidRPr="00ED55AE" w:rsidRDefault="00ED55AE" w:rsidP="00ED55A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 Statement</w:t>
      </w:r>
    </w:p>
    <w:p w:rsidR="00742871" w:rsidRPr="00ED55AE" w:rsidRDefault="00742871" w:rsidP="00742871">
      <w:pPr>
        <w:jc w:val="center"/>
        <w:rPr>
          <w:b/>
          <w:sz w:val="36"/>
          <w:szCs w:val="36"/>
        </w:rPr>
      </w:pPr>
    </w:p>
    <w:p w:rsidR="00523ECF" w:rsidRDefault="00742871" w:rsidP="00742871">
      <w:pPr>
        <w:rPr>
          <w:b/>
          <w:sz w:val="32"/>
          <w:szCs w:val="32"/>
        </w:rPr>
      </w:pPr>
      <w:r w:rsidRPr="00383686">
        <w:rPr>
          <w:b/>
          <w:sz w:val="32"/>
          <w:szCs w:val="32"/>
        </w:rPr>
        <w:t>You a</w:t>
      </w:r>
      <w:r w:rsidR="00C56FC8">
        <w:rPr>
          <w:b/>
          <w:sz w:val="32"/>
          <w:szCs w:val="32"/>
        </w:rPr>
        <w:t xml:space="preserve">re located underground at the fresh air base established by the responsible </w:t>
      </w:r>
      <w:r w:rsidR="006C1715">
        <w:rPr>
          <w:b/>
          <w:sz w:val="32"/>
          <w:szCs w:val="32"/>
        </w:rPr>
        <w:t xml:space="preserve">person here at the </w:t>
      </w:r>
      <w:proofErr w:type="spellStart"/>
      <w:r w:rsidR="006C1715">
        <w:rPr>
          <w:b/>
          <w:sz w:val="32"/>
          <w:szCs w:val="32"/>
        </w:rPr>
        <w:t>WaterZoo</w:t>
      </w:r>
      <w:proofErr w:type="spellEnd"/>
      <w:r w:rsidR="006C1715">
        <w:rPr>
          <w:b/>
          <w:sz w:val="32"/>
          <w:szCs w:val="32"/>
        </w:rPr>
        <w:t xml:space="preserve"> N</w:t>
      </w:r>
      <w:r w:rsidR="00C56FC8">
        <w:rPr>
          <w:b/>
          <w:sz w:val="32"/>
          <w:szCs w:val="32"/>
        </w:rPr>
        <w:t xml:space="preserve">o. 2 mine. </w:t>
      </w:r>
      <w:r w:rsidRPr="00383686">
        <w:rPr>
          <w:b/>
          <w:sz w:val="32"/>
          <w:szCs w:val="32"/>
        </w:rPr>
        <w:t xml:space="preserve"> </w:t>
      </w:r>
    </w:p>
    <w:p w:rsidR="00A125E1" w:rsidRDefault="00523ECF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T</w:t>
      </w:r>
      <w:r w:rsidR="004476C1" w:rsidRPr="00383686">
        <w:rPr>
          <w:b/>
          <w:sz w:val="32"/>
          <w:szCs w:val="32"/>
        </w:rPr>
        <w:t>his morning</w:t>
      </w:r>
      <w:r>
        <w:rPr>
          <w:b/>
          <w:sz w:val="32"/>
          <w:szCs w:val="32"/>
        </w:rPr>
        <w:t xml:space="preserve"> a five m</w:t>
      </w:r>
      <w:r w:rsidR="00C56FC8">
        <w:rPr>
          <w:b/>
          <w:sz w:val="32"/>
          <w:szCs w:val="32"/>
        </w:rPr>
        <w:t>an crew we</w:t>
      </w:r>
      <w:r w:rsidR="004D3DBE">
        <w:rPr>
          <w:b/>
          <w:sz w:val="32"/>
          <w:szCs w:val="32"/>
        </w:rPr>
        <w:t xml:space="preserve">nt in early to set up the continuous miner for production </w:t>
      </w:r>
      <w:r w:rsidR="00C56FC8">
        <w:rPr>
          <w:b/>
          <w:sz w:val="32"/>
          <w:szCs w:val="32"/>
        </w:rPr>
        <w:t>and pump water</w:t>
      </w:r>
      <w:r>
        <w:rPr>
          <w:b/>
          <w:sz w:val="32"/>
          <w:szCs w:val="32"/>
        </w:rPr>
        <w:t xml:space="preserve">. </w:t>
      </w:r>
      <w:r w:rsidR="00A33E5E" w:rsidRPr="00383686">
        <w:rPr>
          <w:b/>
          <w:sz w:val="32"/>
          <w:szCs w:val="32"/>
        </w:rPr>
        <w:t xml:space="preserve">The </w:t>
      </w:r>
      <w:r w:rsidR="00C56FC8">
        <w:rPr>
          <w:b/>
          <w:sz w:val="32"/>
          <w:szCs w:val="32"/>
        </w:rPr>
        <w:t xml:space="preserve">foreman </w:t>
      </w:r>
      <w:r>
        <w:rPr>
          <w:b/>
          <w:sz w:val="32"/>
          <w:szCs w:val="32"/>
        </w:rPr>
        <w:t>on the crew called out and said that th</w:t>
      </w:r>
      <w:r w:rsidR="004D3DBE">
        <w:rPr>
          <w:b/>
          <w:sz w:val="32"/>
          <w:szCs w:val="32"/>
        </w:rPr>
        <w:t>e continuous miner had cut into</w:t>
      </w:r>
      <w:r>
        <w:rPr>
          <w:b/>
          <w:sz w:val="32"/>
          <w:szCs w:val="32"/>
        </w:rPr>
        <w:t xml:space="preserve"> water and that he was trying to round up his crew and get out as fast as they could. </w:t>
      </w:r>
      <w:r w:rsidR="00A33E5E" w:rsidRPr="00383686">
        <w:rPr>
          <w:b/>
          <w:sz w:val="32"/>
          <w:szCs w:val="32"/>
        </w:rPr>
        <w:t>We have had no furt</w:t>
      </w:r>
      <w:r w:rsidR="003B2218">
        <w:rPr>
          <w:b/>
          <w:sz w:val="32"/>
          <w:szCs w:val="32"/>
        </w:rPr>
        <w:t>her contact with the miners and decided to call</w:t>
      </w:r>
      <w:r w:rsidR="00A125E1">
        <w:rPr>
          <w:b/>
          <w:sz w:val="32"/>
          <w:szCs w:val="32"/>
        </w:rPr>
        <w:t xml:space="preserve"> you and your team.</w:t>
      </w:r>
      <w:r w:rsidR="00B90E4B" w:rsidRPr="00383686">
        <w:rPr>
          <w:b/>
          <w:sz w:val="32"/>
          <w:szCs w:val="32"/>
        </w:rPr>
        <w:t xml:space="preserve"> </w:t>
      </w:r>
    </w:p>
    <w:p w:rsidR="00E00A9E" w:rsidRDefault="00E00A9E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>For ventilation,</w:t>
      </w:r>
      <w:r w:rsidR="004D3DBE">
        <w:rPr>
          <w:b/>
          <w:sz w:val="32"/>
          <w:szCs w:val="32"/>
        </w:rPr>
        <w:t xml:space="preserve"> this mine has an exhaust fan that is running and airflow is traveling across the fresh air base at this time</w:t>
      </w:r>
      <w:r>
        <w:rPr>
          <w:b/>
          <w:sz w:val="32"/>
          <w:szCs w:val="32"/>
        </w:rPr>
        <w:t>.</w:t>
      </w:r>
      <w:r w:rsidR="004D3DBE">
        <w:rPr>
          <w:b/>
          <w:sz w:val="32"/>
          <w:szCs w:val="32"/>
        </w:rPr>
        <w:t xml:space="preserve"> There is also an air shaft in the no.2 entry that can be used for ventilation if necessary. </w:t>
      </w:r>
    </w:p>
    <w:p w:rsidR="00DF3574" w:rsidRPr="00383686" w:rsidRDefault="004D3DBE" w:rsidP="00742871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We have a portable pump </w:t>
      </w:r>
      <w:proofErr w:type="spellStart"/>
      <w:r>
        <w:rPr>
          <w:b/>
          <w:sz w:val="32"/>
          <w:szCs w:val="32"/>
        </w:rPr>
        <w:t>in</w:t>
      </w:r>
      <w:r w:rsidR="001B2899">
        <w:rPr>
          <w:b/>
          <w:sz w:val="32"/>
          <w:szCs w:val="32"/>
        </w:rPr>
        <w:t>by</w:t>
      </w:r>
      <w:proofErr w:type="spellEnd"/>
      <w:r>
        <w:rPr>
          <w:b/>
          <w:sz w:val="32"/>
          <w:szCs w:val="32"/>
        </w:rPr>
        <w:t xml:space="preserve"> the fresh air base</w:t>
      </w:r>
      <w:r w:rsidR="006C1715">
        <w:rPr>
          <w:b/>
          <w:sz w:val="32"/>
          <w:szCs w:val="32"/>
        </w:rPr>
        <w:t xml:space="preserve"> </w:t>
      </w:r>
      <w:r w:rsidR="00D804E4">
        <w:rPr>
          <w:b/>
          <w:sz w:val="32"/>
          <w:szCs w:val="32"/>
        </w:rPr>
        <w:t>that</w:t>
      </w:r>
      <w:r w:rsidR="00511B0C">
        <w:rPr>
          <w:b/>
          <w:sz w:val="32"/>
          <w:szCs w:val="32"/>
        </w:rPr>
        <w:t xml:space="preserve"> is off at this time. </w:t>
      </w:r>
      <w:r w:rsidR="00B914B5">
        <w:rPr>
          <w:b/>
          <w:sz w:val="32"/>
          <w:szCs w:val="32"/>
        </w:rPr>
        <w:t xml:space="preserve">The </w:t>
      </w:r>
      <w:r>
        <w:rPr>
          <w:b/>
          <w:sz w:val="32"/>
          <w:szCs w:val="32"/>
        </w:rPr>
        <w:t>pump can be turned on</w:t>
      </w:r>
      <w:r w:rsidR="00BF72C3">
        <w:rPr>
          <w:b/>
          <w:sz w:val="32"/>
          <w:szCs w:val="32"/>
        </w:rPr>
        <w:t xml:space="preserve"> by a switch located in the command center</w:t>
      </w:r>
      <w:r w:rsidR="006C1715">
        <w:rPr>
          <w:b/>
          <w:sz w:val="32"/>
          <w:szCs w:val="32"/>
        </w:rPr>
        <w:t xml:space="preserve"> on the surface</w:t>
      </w:r>
      <w:r w:rsidR="00BF72C3">
        <w:rPr>
          <w:b/>
          <w:sz w:val="32"/>
          <w:szCs w:val="32"/>
        </w:rPr>
        <w:t xml:space="preserve">. </w:t>
      </w:r>
      <w:r w:rsidR="00B914B5">
        <w:rPr>
          <w:b/>
          <w:sz w:val="32"/>
          <w:szCs w:val="32"/>
        </w:rPr>
        <w:t xml:space="preserve">The mine maps you will receive are not up to date. </w:t>
      </w:r>
      <w:r w:rsidR="0077184B" w:rsidRPr="00383686">
        <w:rPr>
          <w:b/>
          <w:sz w:val="32"/>
          <w:szCs w:val="32"/>
        </w:rPr>
        <w:t>All authorities have been notified and a backup team is here.</w:t>
      </w:r>
      <w:r w:rsidR="00BF72C3">
        <w:rPr>
          <w:b/>
          <w:sz w:val="32"/>
          <w:szCs w:val="32"/>
        </w:rPr>
        <w:t xml:space="preserve"> </w:t>
      </w:r>
      <w:r w:rsidR="0077184B" w:rsidRPr="00383686">
        <w:rPr>
          <w:b/>
          <w:sz w:val="32"/>
          <w:szCs w:val="32"/>
        </w:rPr>
        <w:t xml:space="preserve"> Please be careful during your exploration. Thank You for your help…. </w:t>
      </w:r>
      <w:r w:rsidR="00A33E5E" w:rsidRPr="00383686">
        <w:rPr>
          <w:b/>
          <w:sz w:val="32"/>
          <w:szCs w:val="32"/>
        </w:rPr>
        <w:t xml:space="preserve"> </w:t>
      </w:r>
      <w:r w:rsidR="004476C1" w:rsidRPr="00383686">
        <w:rPr>
          <w:b/>
          <w:sz w:val="32"/>
          <w:szCs w:val="32"/>
        </w:rPr>
        <w:t xml:space="preserve">  </w:t>
      </w:r>
    </w:p>
    <w:p w:rsidR="00DF3574" w:rsidRPr="00383686" w:rsidRDefault="00DF3574" w:rsidP="00742871">
      <w:pPr>
        <w:rPr>
          <w:b/>
          <w:sz w:val="32"/>
          <w:szCs w:val="32"/>
        </w:rPr>
      </w:pPr>
    </w:p>
    <w:p w:rsidR="004D3DBE" w:rsidRDefault="004D3DBE" w:rsidP="00B914B5">
      <w:pPr>
        <w:jc w:val="center"/>
        <w:rPr>
          <w:b/>
          <w:sz w:val="40"/>
          <w:szCs w:val="40"/>
        </w:rPr>
      </w:pPr>
    </w:p>
    <w:p w:rsidR="004D3DBE" w:rsidRDefault="004D3DBE" w:rsidP="00B914B5">
      <w:pPr>
        <w:jc w:val="center"/>
        <w:rPr>
          <w:b/>
          <w:sz w:val="40"/>
          <w:szCs w:val="40"/>
        </w:rPr>
      </w:pPr>
    </w:p>
    <w:p w:rsidR="00945392" w:rsidRPr="00BF72C3" w:rsidRDefault="00DF3574" w:rsidP="00B914B5">
      <w:pPr>
        <w:jc w:val="center"/>
        <w:rPr>
          <w:b/>
          <w:sz w:val="40"/>
          <w:szCs w:val="40"/>
        </w:rPr>
      </w:pPr>
      <w:r w:rsidRPr="00ED55AE">
        <w:rPr>
          <w:b/>
          <w:sz w:val="40"/>
          <w:szCs w:val="40"/>
        </w:rPr>
        <w:t>Team Instructions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 xml:space="preserve"> </w:t>
      </w:r>
    </w:p>
    <w:p w:rsidR="00DF3574" w:rsidRPr="00ED55AE" w:rsidRDefault="00DF3574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 w:rsidRPr="00ED55AE">
        <w:rPr>
          <w:b/>
          <w:sz w:val="36"/>
          <w:szCs w:val="36"/>
        </w:rPr>
        <w:t>The</w:t>
      </w:r>
      <w:r w:rsidR="004D3DBE">
        <w:rPr>
          <w:b/>
          <w:sz w:val="36"/>
          <w:szCs w:val="36"/>
        </w:rPr>
        <w:t xml:space="preserve"> exhaust</w:t>
      </w:r>
      <w:r w:rsidR="00420F6A">
        <w:rPr>
          <w:b/>
          <w:sz w:val="36"/>
          <w:szCs w:val="36"/>
        </w:rPr>
        <w:t xml:space="preserve"> fan cannot be turned off</w:t>
      </w:r>
    </w:p>
    <w:p w:rsidR="00DF3574" w:rsidRPr="00ED55AE" w:rsidRDefault="00DF3574" w:rsidP="00DF3574">
      <w:pPr>
        <w:pStyle w:val="ListParagraph"/>
        <w:rPr>
          <w:b/>
          <w:sz w:val="36"/>
          <w:szCs w:val="36"/>
        </w:rPr>
      </w:pPr>
    </w:p>
    <w:p w:rsidR="00DF3574" w:rsidRDefault="00BF72C3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T</w:t>
      </w:r>
      <w:r w:rsidR="00DF3574" w:rsidRPr="00ED55AE">
        <w:rPr>
          <w:b/>
          <w:sz w:val="36"/>
          <w:szCs w:val="36"/>
        </w:rPr>
        <w:t xml:space="preserve">he </w:t>
      </w:r>
      <w:r w:rsidR="004D3DBE">
        <w:rPr>
          <w:b/>
          <w:sz w:val="36"/>
          <w:szCs w:val="36"/>
        </w:rPr>
        <w:t>exhaust</w:t>
      </w:r>
      <w:r w:rsidR="00420F6A">
        <w:rPr>
          <w:b/>
          <w:sz w:val="36"/>
          <w:szCs w:val="36"/>
        </w:rPr>
        <w:t xml:space="preserve"> fan cannot be reversed</w:t>
      </w:r>
      <w:r w:rsidR="004D3DBE">
        <w:rPr>
          <w:b/>
          <w:sz w:val="36"/>
          <w:szCs w:val="36"/>
        </w:rPr>
        <w:t xml:space="preserve"> or stalled</w:t>
      </w:r>
    </w:p>
    <w:p w:rsidR="00D804E4" w:rsidRPr="00D804E4" w:rsidRDefault="00D804E4" w:rsidP="00D804E4">
      <w:pPr>
        <w:pStyle w:val="ListParagraph"/>
        <w:rPr>
          <w:b/>
          <w:sz w:val="36"/>
          <w:szCs w:val="36"/>
        </w:rPr>
      </w:pPr>
    </w:p>
    <w:p w:rsidR="00D804E4" w:rsidRDefault="00C649BA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Once turned on, the portable pump cannot be turned off</w:t>
      </w:r>
    </w:p>
    <w:p w:rsidR="008E7113" w:rsidRPr="008E7113" w:rsidRDefault="008E7113" w:rsidP="008E7113">
      <w:pPr>
        <w:pStyle w:val="ListParagraph"/>
        <w:rPr>
          <w:b/>
          <w:sz w:val="36"/>
          <w:szCs w:val="36"/>
        </w:rPr>
      </w:pPr>
    </w:p>
    <w:p w:rsidR="008E7113" w:rsidRPr="00ED55AE" w:rsidRDefault="008E7113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>All water pumped will be discharged  to the surface</w:t>
      </w:r>
    </w:p>
    <w:p w:rsidR="003F7E73" w:rsidRPr="00ED55AE" w:rsidRDefault="003F7E73" w:rsidP="003F7E73">
      <w:pPr>
        <w:pStyle w:val="ListParagraph"/>
        <w:rPr>
          <w:b/>
          <w:sz w:val="36"/>
          <w:szCs w:val="36"/>
        </w:rPr>
      </w:pPr>
    </w:p>
    <w:p w:rsidR="003F7E73" w:rsidRDefault="00924B30" w:rsidP="00DF3574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Account for all missing miners and bring </w:t>
      </w:r>
      <w:r w:rsidR="00420F6A">
        <w:rPr>
          <w:b/>
          <w:sz w:val="36"/>
          <w:szCs w:val="36"/>
        </w:rPr>
        <w:t>survivors to the surface</w:t>
      </w:r>
    </w:p>
    <w:p w:rsidR="00420F6A" w:rsidRPr="00420F6A" w:rsidRDefault="00420F6A" w:rsidP="00420F6A">
      <w:pPr>
        <w:pStyle w:val="ListParagraph"/>
        <w:rPr>
          <w:b/>
          <w:sz w:val="36"/>
          <w:szCs w:val="36"/>
        </w:rPr>
      </w:pPr>
    </w:p>
    <w:p w:rsidR="00420F6A" w:rsidRPr="00ED55AE" w:rsidRDefault="00420F6A" w:rsidP="00C649BA">
      <w:pPr>
        <w:pStyle w:val="ListParagraph"/>
        <w:rPr>
          <w:b/>
          <w:sz w:val="36"/>
          <w:szCs w:val="36"/>
        </w:rPr>
      </w:pPr>
    </w:p>
    <w:p w:rsidR="00D067CF" w:rsidRPr="00ED55AE" w:rsidRDefault="00D067CF" w:rsidP="00D067CF">
      <w:pPr>
        <w:pStyle w:val="ListParagraph"/>
        <w:rPr>
          <w:b/>
          <w:sz w:val="36"/>
          <w:szCs w:val="36"/>
        </w:rPr>
      </w:pPr>
    </w:p>
    <w:p w:rsidR="00D067CF" w:rsidRDefault="00D067CF" w:rsidP="00D067CF"/>
    <w:p w:rsidR="00D067CF" w:rsidRPr="004D02FD" w:rsidRDefault="00AB2AAD" w:rsidP="00ED55AE">
      <w:pPr>
        <w:jc w:val="center"/>
        <w:rPr>
          <w:sz w:val="16"/>
          <w:szCs w:val="16"/>
        </w:rPr>
      </w:pPr>
      <w:r>
        <w:object w:dxaOrig="12271" w:dyaOrig="19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9in" o:ole="">
            <v:imagedata r:id="rId7" o:title=""/>
          </v:shape>
          <o:OLEObject Type="Embed" ProgID="Visio.Drawing.15" ShapeID="_x0000_i1025" DrawAspect="Content" ObjectID="_1599303138" r:id="rId8"/>
        </w:object>
      </w:r>
    </w:p>
    <w:p w:rsidR="00D55B76" w:rsidRPr="00AC6342" w:rsidRDefault="00BE78CC" w:rsidP="00BE78CC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Team </w:t>
      </w:r>
      <w:r w:rsidR="00D55B76" w:rsidRPr="00AC6342">
        <w:rPr>
          <w:b/>
          <w:sz w:val="24"/>
          <w:szCs w:val="24"/>
        </w:rPr>
        <w:t>Exploration</w:t>
      </w:r>
    </w:p>
    <w:p w:rsidR="00F507DD" w:rsidRPr="00F31ECD" w:rsidRDefault="00AB0F7F" w:rsidP="00F31ECD">
      <w:pPr>
        <w:rPr>
          <w:sz w:val="24"/>
          <w:szCs w:val="24"/>
        </w:rPr>
      </w:pPr>
      <w:r>
        <w:rPr>
          <w:sz w:val="24"/>
          <w:szCs w:val="24"/>
        </w:rPr>
        <w:t>.</w:t>
      </w:r>
      <w:r w:rsidR="00BE78CC">
        <w:rPr>
          <w:sz w:val="24"/>
          <w:szCs w:val="24"/>
        </w:rPr>
        <w:t xml:space="preserve">   </w:t>
      </w:r>
      <w:r w:rsidR="00F31ECD">
        <w:rPr>
          <w:sz w:val="24"/>
          <w:szCs w:val="24"/>
        </w:rPr>
        <w:t xml:space="preserve">                                           </w:t>
      </w:r>
      <w:r w:rsidR="00082667">
        <w:rPr>
          <w:b/>
          <w:sz w:val="24"/>
          <w:szCs w:val="24"/>
        </w:rPr>
        <w:t>No. 1</w:t>
      </w:r>
      <w:r w:rsidR="00380572">
        <w:rPr>
          <w:b/>
          <w:sz w:val="24"/>
          <w:szCs w:val="24"/>
        </w:rPr>
        <w:t>, 2, 3 Team Stop</w:t>
      </w:r>
      <w:r w:rsidR="00082667">
        <w:rPr>
          <w:b/>
          <w:sz w:val="24"/>
          <w:szCs w:val="24"/>
        </w:rPr>
        <w:t xml:space="preserve"> (See team stop map)</w:t>
      </w:r>
    </w:p>
    <w:p w:rsidR="00AC6342" w:rsidRPr="00380572" w:rsidRDefault="00F507DD" w:rsidP="00380572">
      <w:pPr>
        <w:rPr>
          <w:sz w:val="24"/>
          <w:szCs w:val="24"/>
        </w:rPr>
      </w:pPr>
      <w:r w:rsidRPr="00F507DD">
        <w:rPr>
          <w:sz w:val="24"/>
          <w:szCs w:val="24"/>
        </w:rPr>
        <w:t>Team</w:t>
      </w:r>
      <w:r w:rsidR="00380572">
        <w:rPr>
          <w:sz w:val="24"/>
          <w:szCs w:val="24"/>
        </w:rPr>
        <w:t xml:space="preserve"> must stay </w:t>
      </w:r>
      <w:proofErr w:type="spellStart"/>
      <w:r w:rsidR="00380572">
        <w:rPr>
          <w:sz w:val="24"/>
          <w:szCs w:val="24"/>
        </w:rPr>
        <w:t>airlocked</w:t>
      </w:r>
      <w:proofErr w:type="spellEnd"/>
      <w:r w:rsidR="00380572">
        <w:rPr>
          <w:sz w:val="24"/>
          <w:szCs w:val="24"/>
        </w:rPr>
        <w:t xml:space="preserve"> and can travel </w:t>
      </w:r>
      <w:proofErr w:type="spellStart"/>
      <w:r w:rsidR="00380572">
        <w:rPr>
          <w:sz w:val="24"/>
          <w:szCs w:val="24"/>
        </w:rPr>
        <w:t>inby</w:t>
      </w:r>
      <w:proofErr w:type="spellEnd"/>
      <w:r w:rsidR="00380572">
        <w:rPr>
          <w:sz w:val="24"/>
          <w:szCs w:val="24"/>
        </w:rPr>
        <w:t xml:space="preserve"> in any entry </w:t>
      </w:r>
    </w:p>
    <w:p w:rsidR="00AC6342" w:rsidRPr="00275483" w:rsidRDefault="00D5157A" w:rsidP="00AC6342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Team S</w:t>
      </w:r>
      <w:r w:rsidR="00AC6342" w:rsidRPr="00275483">
        <w:rPr>
          <w:b/>
          <w:sz w:val="24"/>
          <w:szCs w:val="24"/>
        </w:rPr>
        <w:t>top No. 4</w:t>
      </w:r>
    </w:p>
    <w:p w:rsidR="00D5157A" w:rsidRPr="00275483" w:rsidRDefault="00380572" w:rsidP="00D5157A">
      <w:pPr>
        <w:rPr>
          <w:sz w:val="24"/>
          <w:szCs w:val="24"/>
        </w:rPr>
      </w:pPr>
      <w:r>
        <w:rPr>
          <w:sz w:val="24"/>
          <w:szCs w:val="24"/>
        </w:rPr>
        <w:t>Team must travel up no.1 entry and then will be tied to barricade when patient says “Help, get me out!</w:t>
      </w:r>
    </w:p>
    <w:p w:rsidR="00C67C15" w:rsidRPr="00275483" w:rsidRDefault="00C67C15" w:rsidP="00C67C15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 xml:space="preserve">Team Stop No. 5 </w:t>
      </w:r>
    </w:p>
    <w:p w:rsidR="00585DA0" w:rsidRPr="00275483" w:rsidRDefault="00380572" w:rsidP="00C67C15">
      <w:pPr>
        <w:rPr>
          <w:sz w:val="24"/>
          <w:szCs w:val="24"/>
        </w:rPr>
      </w:pPr>
      <w:r>
        <w:rPr>
          <w:sz w:val="24"/>
          <w:szCs w:val="24"/>
        </w:rPr>
        <w:t>Te</w:t>
      </w:r>
      <w:r w:rsidR="00840923">
        <w:rPr>
          <w:sz w:val="24"/>
          <w:szCs w:val="24"/>
        </w:rPr>
        <w:t xml:space="preserve">am </w:t>
      </w:r>
      <w:r w:rsidR="00401913">
        <w:rPr>
          <w:sz w:val="24"/>
          <w:szCs w:val="24"/>
        </w:rPr>
        <w:t>may pump</w:t>
      </w:r>
      <w:r w:rsidR="00840923">
        <w:rPr>
          <w:sz w:val="24"/>
          <w:szCs w:val="24"/>
        </w:rPr>
        <w:t xml:space="preserve"> water roofed at any time during exploration and could change team stops. Team is not tied to barricade off no. 3 entry, but may enter barricade after air locking in at this t</w:t>
      </w:r>
      <w:r w:rsidR="00517A7F">
        <w:rPr>
          <w:sz w:val="24"/>
          <w:szCs w:val="24"/>
        </w:rPr>
        <w:t>e</w:t>
      </w:r>
      <w:r w:rsidR="00840923">
        <w:rPr>
          <w:sz w:val="24"/>
          <w:szCs w:val="24"/>
        </w:rPr>
        <w:t>am stop.</w:t>
      </w:r>
    </w:p>
    <w:p w:rsidR="00C67C15" w:rsidRPr="00275483" w:rsidRDefault="00F93553" w:rsidP="00C67C15">
      <w:pPr>
        <w:jc w:val="center"/>
        <w:rPr>
          <w:b/>
          <w:sz w:val="24"/>
          <w:szCs w:val="24"/>
        </w:rPr>
      </w:pPr>
      <w:r w:rsidRPr="00275483">
        <w:rPr>
          <w:b/>
          <w:sz w:val="24"/>
          <w:szCs w:val="24"/>
        </w:rPr>
        <w:t>Team S</w:t>
      </w:r>
      <w:r w:rsidR="00C67C15" w:rsidRPr="00275483">
        <w:rPr>
          <w:b/>
          <w:sz w:val="24"/>
          <w:szCs w:val="24"/>
        </w:rPr>
        <w:t>top No.</w:t>
      </w:r>
      <w:r w:rsidRPr="00275483">
        <w:rPr>
          <w:b/>
          <w:sz w:val="24"/>
          <w:szCs w:val="24"/>
        </w:rPr>
        <w:t xml:space="preserve"> </w:t>
      </w:r>
      <w:r w:rsidR="00C67C15" w:rsidRPr="00275483">
        <w:rPr>
          <w:b/>
          <w:sz w:val="24"/>
          <w:szCs w:val="24"/>
        </w:rPr>
        <w:t>6</w:t>
      </w:r>
    </w:p>
    <w:p w:rsidR="00156BFD" w:rsidRPr="00275483" w:rsidRDefault="00840923" w:rsidP="00C67C15">
      <w:pPr>
        <w:rPr>
          <w:sz w:val="24"/>
          <w:szCs w:val="24"/>
        </w:rPr>
      </w:pPr>
      <w:r>
        <w:rPr>
          <w:sz w:val="24"/>
          <w:szCs w:val="24"/>
        </w:rPr>
        <w:t>Team will travel in no. 3 entry.</w:t>
      </w:r>
    </w:p>
    <w:p w:rsidR="00156BFD" w:rsidRDefault="00156BFD" w:rsidP="00BE78CC">
      <w:pPr>
        <w:jc w:val="center"/>
        <w:rPr>
          <w:sz w:val="24"/>
          <w:szCs w:val="24"/>
        </w:rPr>
      </w:pPr>
    </w:p>
    <w:p w:rsidR="00CB4F26" w:rsidRPr="00A72670" w:rsidRDefault="00840923" w:rsidP="00A72670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eam Stop No. 7</w:t>
      </w:r>
    </w:p>
    <w:p w:rsidR="00CB4F26" w:rsidRDefault="00CB4F26" w:rsidP="00CB4F26">
      <w:pPr>
        <w:rPr>
          <w:sz w:val="24"/>
          <w:szCs w:val="24"/>
        </w:rPr>
      </w:pPr>
      <w:r>
        <w:rPr>
          <w:sz w:val="24"/>
          <w:szCs w:val="24"/>
        </w:rPr>
        <w:t>T</w:t>
      </w:r>
      <w:r w:rsidR="00840923">
        <w:rPr>
          <w:sz w:val="24"/>
          <w:szCs w:val="24"/>
        </w:rPr>
        <w:t xml:space="preserve">eam must tie across to no. 2 entry </w:t>
      </w:r>
    </w:p>
    <w:p w:rsidR="00CB4F26" w:rsidRDefault="00840923" w:rsidP="00CB4F26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eam Stop No. 8</w:t>
      </w:r>
    </w:p>
    <w:p w:rsidR="0025619E" w:rsidRDefault="00A72670" w:rsidP="00DE5CD6">
      <w:pPr>
        <w:rPr>
          <w:sz w:val="24"/>
          <w:szCs w:val="24"/>
        </w:rPr>
      </w:pPr>
      <w:r>
        <w:rPr>
          <w:sz w:val="24"/>
          <w:szCs w:val="24"/>
        </w:rPr>
        <w:t>Team</w:t>
      </w:r>
      <w:r w:rsidR="00BF3C87">
        <w:rPr>
          <w:sz w:val="24"/>
          <w:szCs w:val="24"/>
        </w:rPr>
        <w:t xml:space="preserve"> must tie across to no</w:t>
      </w:r>
      <w:r w:rsidR="00BF3C87" w:rsidRPr="00F31ECD">
        <w:rPr>
          <w:sz w:val="24"/>
          <w:szCs w:val="24"/>
        </w:rPr>
        <w:t xml:space="preserve">. </w:t>
      </w:r>
      <w:r w:rsidR="00BF3C87" w:rsidRPr="00F31ECD">
        <w:rPr>
          <w:b/>
          <w:sz w:val="24"/>
          <w:szCs w:val="24"/>
        </w:rPr>
        <w:t>1</w:t>
      </w:r>
      <w:r w:rsidR="00840923" w:rsidRPr="00BF3C87">
        <w:rPr>
          <w:b/>
          <w:color w:val="FF0000"/>
          <w:sz w:val="24"/>
          <w:szCs w:val="24"/>
        </w:rPr>
        <w:t xml:space="preserve"> </w:t>
      </w:r>
      <w:r w:rsidR="00840923">
        <w:rPr>
          <w:sz w:val="24"/>
          <w:szCs w:val="24"/>
        </w:rPr>
        <w:t xml:space="preserve">entry. Team must </w:t>
      </w:r>
      <w:r w:rsidR="00840923" w:rsidRPr="00291F87">
        <w:rPr>
          <w:sz w:val="24"/>
          <w:szCs w:val="24"/>
          <w:u w:val="single"/>
        </w:rPr>
        <w:t>not</w:t>
      </w:r>
      <w:r w:rsidR="00840923">
        <w:rPr>
          <w:sz w:val="24"/>
          <w:szCs w:val="24"/>
        </w:rPr>
        <w:t xml:space="preserve"> move </w:t>
      </w:r>
      <w:r w:rsidR="00291F87">
        <w:rPr>
          <w:sz w:val="24"/>
          <w:szCs w:val="24"/>
        </w:rPr>
        <w:t xml:space="preserve">battery mine phone at this team stop </w:t>
      </w:r>
    </w:p>
    <w:p w:rsidR="0025619E" w:rsidRPr="00A72670" w:rsidRDefault="0025619E" w:rsidP="00DE5CD6">
      <w:pPr>
        <w:rPr>
          <w:sz w:val="24"/>
          <w:szCs w:val="24"/>
        </w:rPr>
      </w:pPr>
    </w:p>
    <w:p w:rsidR="0080315D" w:rsidRDefault="00FD09AD" w:rsidP="0080315D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eam Stop </w:t>
      </w:r>
      <w:r w:rsidR="00291F87">
        <w:rPr>
          <w:b/>
          <w:sz w:val="24"/>
          <w:szCs w:val="24"/>
        </w:rPr>
        <w:t xml:space="preserve">9, </w:t>
      </w:r>
      <w:r>
        <w:rPr>
          <w:b/>
          <w:sz w:val="24"/>
          <w:szCs w:val="24"/>
        </w:rPr>
        <w:t>10</w:t>
      </w:r>
    </w:p>
    <w:p w:rsidR="0080315D" w:rsidRPr="00CC5D6C" w:rsidRDefault="00CC5D6C" w:rsidP="0080315D">
      <w:pPr>
        <w:rPr>
          <w:sz w:val="24"/>
          <w:szCs w:val="24"/>
        </w:rPr>
      </w:pPr>
      <w:r>
        <w:rPr>
          <w:sz w:val="24"/>
          <w:szCs w:val="24"/>
        </w:rPr>
        <w:t>Team</w:t>
      </w:r>
      <w:r w:rsidR="00291F87">
        <w:rPr>
          <w:sz w:val="24"/>
          <w:szCs w:val="24"/>
        </w:rPr>
        <w:t xml:space="preserve"> must travel</w:t>
      </w:r>
      <w:r w:rsidR="001A4C0B">
        <w:rPr>
          <w:sz w:val="24"/>
          <w:szCs w:val="24"/>
        </w:rPr>
        <w:t xml:space="preserve"> </w:t>
      </w:r>
      <w:proofErr w:type="spellStart"/>
      <w:r w:rsidR="001A4C0B">
        <w:rPr>
          <w:sz w:val="24"/>
          <w:szCs w:val="24"/>
        </w:rPr>
        <w:t>inby</w:t>
      </w:r>
      <w:proofErr w:type="spellEnd"/>
      <w:r w:rsidR="001A4C0B">
        <w:rPr>
          <w:sz w:val="24"/>
          <w:szCs w:val="24"/>
        </w:rPr>
        <w:t xml:space="preserve"> in no.2 or no. 3 entry, if up no. 2 entry, </w:t>
      </w:r>
      <w:proofErr w:type="gramStart"/>
      <w:r w:rsidR="001A4C0B">
        <w:rPr>
          <w:sz w:val="24"/>
          <w:szCs w:val="24"/>
        </w:rPr>
        <w:t>then</w:t>
      </w:r>
      <w:proofErr w:type="gramEnd"/>
      <w:r w:rsidR="001A4C0B">
        <w:rPr>
          <w:sz w:val="24"/>
          <w:szCs w:val="24"/>
        </w:rPr>
        <w:t xml:space="preserve"> team must tie across to no. 3 entry before going to no. 1 entry </w:t>
      </w:r>
    </w:p>
    <w:p w:rsidR="00666985" w:rsidRDefault="00CC5D6C" w:rsidP="00666985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eam Stop 11</w:t>
      </w:r>
      <w:r w:rsidR="00666985">
        <w:rPr>
          <w:b/>
          <w:sz w:val="24"/>
          <w:szCs w:val="24"/>
        </w:rPr>
        <w:t xml:space="preserve"> </w:t>
      </w:r>
    </w:p>
    <w:p w:rsidR="00666985" w:rsidRDefault="00BA0564" w:rsidP="00666985">
      <w:pPr>
        <w:rPr>
          <w:sz w:val="24"/>
          <w:szCs w:val="24"/>
        </w:rPr>
      </w:pPr>
      <w:r>
        <w:rPr>
          <w:sz w:val="24"/>
          <w:szCs w:val="24"/>
        </w:rPr>
        <w:t xml:space="preserve">Team must tie across to no. 1 entry </w:t>
      </w:r>
    </w:p>
    <w:p w:rsidR="00C147C6" w:rsidRDefault="001A4C0B" w:rsidP="00BA0564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ee Vent 1 and Vent 2 Maps for ventilation of Barricade </w:t>
      </w:r>
      <w:r w:rsidR="001831F7">
        <w:rPr>
          <w:b/>
          <w:sz w:val="24"/>
          <w:szCs w:val="24"/>
        </w:rPr>
        <w:t>between 1 and 2 entry</w:t>
      </w:r>
    </w:p>
    <w:p w:rsidR="001831F7" w:rsidRPr="001831F7" w:rsidRDefault="001831F7" w:rsidP="001831F7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*Te</w:t>
      </w:r>
      <w:r w:rsidR="00F31ECD">
        <w:rPr>
          <w:b/>
          <w:sz w:val="24"/>
          <w:szCs w:val="24"/>
        </w:rPr>
        <w:t>am must move battery mine phone (vent 1), move 2</w:t>
      </w:r>
      <w:r w:rsidR="00F31ECD" w:rsidRPr="00F31ECD">
        <w:rPr>
          <w:b/>
          <w:sz w:val="24"/>
          <w:szCs w:val="24"/>
          <w:vertAlign w:val="superscript"/>
        </w:rPr>
        <w:t>nd</w:t>
      </w:r>
      <w:r w:rsidR="00F31ECD">
        <w:rPr>
          <w:b/>
          <w:sz w:val="24"/>
          <w:szCs w:val="24"/>
        </w:rPr>
        <w:t xml:space="preserve"> mine phone, </w:t>
      </w:r>
      <w:proofErr w:type="gramStart"/>
      <w:r w:rsidR="00F31ECD">
        <w:rPr>
          <w:b/>
          <w:sz w:val="24"/>
          <w:szCs w:val="24"/>
        </w:rPr>
        <w:t>pump</w:t>
      </w:r>
      <w:proofErr w:type="gramEnd"/>
      <w:r w:rsidR="00F31ECD">
        <w:rPr>
          <w:b/>
          <w:sz w:val="24"/>
          <w:szCs w:val="24"/>
        </w:rPr>
        <w:t xml:space="preserve"> water over knee deep on corner in no.3 entry</w:t>
      </w:r>
      <w:r>
        <w:rPr>
          <w:b/>
          <w:sz w:val="24"/>
          <w:szCs w:val="24"/>
        </w:rPr>
        <w:t xml:space="preserve"> and</w:t>
      </w:r>
      <w:r w:rsidR="00F31ECD">
        <w:rPr>
          <w:b/>
          <w:sz w:val="24"/>
          <w:szCs w:val="24"/>
        </w:rPr>
        <w:t xml:space="preserve"> move</w:t>
      </w:r>
      <w:r>
        <w:rPr>
          <w:b/>
          <w:sz w:val="24"/>
          <w:szCs w:val="24"/>
        </w:rPr>
        <w:t xml:space="preserve"> the portabl</w:t>
      </w:r>
      <w:r w:rsidR="00F31ECD">
        <w:rPr>
          <w:b/>
          <w:sz w:val="24"/>
          <w:szCs w:val="24"/>
        </w:rPr>
        <w:t>e pump and cable before vent 2…..</w:t>
      </w:r>
      <w:r>
        <w:rPr>
          <w:b/>
          <w:sz w:val="24"/>
          <w:szCs w:val="24"/>
        </w:rPr>
        <w:t xml:space="preserve"> </w:t>
      </w:r>
    </w:p>
    <w:p w:rsidR="00CF5363" w:rsidRDefault="004D02FD" w:rsidP="001A4C0B">
      <w:pPr>
        <w:jc w:val="center"/>
        <w:rPr>
          <w:b/>
          <w:sz w:val="24"/>
          <w:szCs w:val="24"/>
        </w:rPr>
      </w:pPr>
      <w:r>
        <w:object w:dxaOrig="12271" w:dyaOrig="19935">
          <v:shape id="_x0000_i1026" type="#_x0000_t75" style="width:398.7pt;height:9in" o:ole="">
            <v:imagedata r:id="rId9" o:title=""/>
          </v:shape>
          <o:OLEObject Type="Embed" ProgID="Visio.Drawing.15" ShapeID="_x0000_i1026" DrawAspect="Content" ObjectID="_1599303139" r:id="rId10"/>
        </w:object>
      </w:r>
    </w:p>
    <w:p w:rsidR="00CF5363" w:rsidRPr="00401913" w:rsidRDefault="004D02FD" w:rsidP="00401913">
      <w:pPr>
        <w:jc w:val="center"/>
      </w:pPr>
      <w:r>
        <w:object w:dxaOrig="12271" w:dyaOrig="19935">
          <v:shape id="_x0000_i1027" type="#_x0000_t75" style="width:398.7pt;height:9in" o:ole="">
            <v:imagedata r:id="rId11" o:title=""/>
          </v:shape>
          <o:OLEObject Type="Embed" ProgID="Visio.Drawing.15" ShapeID="_x0000_i1027" DrawAspect="Content" ObjectID="_1599303140" r:id="rId12"/>
        </w:object>
      </w:r>
    </w:p>
    <w:p w:rsidR="00FD0961" w:rsidRDefault="00C147C6" w:rsidP="00CF5363">
      <w:pPr>
        <w:jc w:val="center"/>
        <w:rPr>
          <w:b/>
          <w:sz w:val="24"/>
          <w:szCs w:val="24"/>
        </w:rPr>
      </w:pPr>
      <w:r w:rsidRPr="00C147C6">
        <w:rPr>
          <w:b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93D396" wp14:editId="65290BAA">
                <wp:simplePos x="0" y="0"/>
                <wp:positionH relativeFrom="column">
                  <wp:posOffset>1912146</wp:posOffset>
                </wp:positionH>
                <wp:positionV relativeFrom="paragraph">
                  <wp:posOffset>8208645</wp:posOffset>
                </wp:positionV>
                <wp:extent cx="2681718" cy="388962"/>
                <wp:effectExtent l="0" t="0" r="23495" b="1143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81718" cy="38896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47C6" w:rsidRPr="00C147C6" w:rsidRDefault="00C147C6">
                            <w:pPr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 xml:space="preserve">Note: </w:t>
                            </w:r>
                            <w:r w:rsidRPr="00C147C6"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 xml:space="preserve">15 </w:t>
                            </w:r>
                            <w:proofErr w:type="gramStart"/>
                            <w:r w:rsidRPr="00C147C6"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>‘</w:t>
                            </w:r>
                            <w:r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C147C6"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>line</w:t>
                            </w:r>
                            <w:proofErr w:type="gramEnd"/>
                            <w:r w:rsidRPr="00C147C6"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 xml:space="preserve"> curtain is not long enough to wing gas from wall of overcast</w:t>
                            </w:r>
                            <w:r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>, so team must use this vent….</w:t>
                            </w:r>
                            <w:r w:rsidRPr="00C147C6">
                              <w:rPr>
                                <w:b/>
                                <w:color w:val="FF0000"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0.55pt;margin-top:646.35pt;width:211.15pt;height:30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">
                <v:textbox>
                  <w:txbxContent>
                    <w:p w:rsidR="00C147C6" w:rsidRPr="00C147C6" w:rsidRDefault="00C147C6">
                      <w:pPr>
                        <w:rPr>
                          <w:b/>
                          <w:color w:val="FF0000"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color w:val="FF0000"/>
                          <w:sz w:val="18"/>
                          <w:szCs w:val="18"/>
                        </w:rPr>
                        <w:t xml:space="preserve">Note: </w:t>
                      </w:r>
                      <w:r w:rsidRPr="00C147C6">
                        <w:rPr>
                          <w:b/>
                          <w:color w:val="FF0000"/>
                          <w:sz w:val="18"/>
                          <w:szCs w:val="18"/>
                        </w:rPr>
                        <w:t xml:space="preserve">15 </w:t>
                      </w:r>
                      <w:proofErr w:type="gramStart"/>
                      <w:r w:rsidRPr="00C147C6">
                        <w:rPr>
                          <w:b/>
                          <w:color w:val="FF0000"/>
                          <w:sz w:val="18"/>
                          <w:szCs w:val="18"/>
                        </w:rPr>
                        <w:t>‘</w:t>
                      </w:r>
                      <w:r>
                        <w:rPr>
                          <w:b/>
                          <w:color w:val="FF0000"/>
                          <w:sz w:val="18"/>
                          <w:szCs w:val="18"/>
                        </w:rPr>
                        <w:t xml:space="preserve"> </w:t>
                      </w:r>
                      <w:r w:rsidRPr="00C147C6">
                        <w:rPr>
                          <w:b/>
                          <w:color w:val="FF0000"/>
                          <w:sz w:val="18"/>
                          <w:szCs w:val="18"/>
                        </w:rPr>
                        <w:t>line</w:t>
                      </w:r>
                      <w:proofErr w:type="gramEnd"/>
                      <w:r w:rsidRPr="00C147C6">
                        <w:rPr>
                          <w:b/>
                          <w:color w:val="FF0000"/>
                          <w:sz w:val="18"/>
                          <w:szCs w:val="18"/>
                        </w:rPr>
                        <w:t xml:space="preserve"> curtain is not long enough to wing gas from wall of overcast</w:t>
                      </w:r>
                      <w:r>
                        <w:rPr>
                          <w:b/>
                          <w:color w:val="FF0000"/>
                          <w:sz w:val="18"/>
                          <w:szCs w:val="18"/>
                        </w:rPr>
                        <w:t>, so team must use this vent….</w:t>
                      </w:r>
                      <w:r w:rsidRPr="00C147C6">
                        <w:rPr>
                          <w:b/>
                          <w:color w:val="FF0000"/>
                          <w:sz w:val="18"/>
                          <w:szCs w:val="18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 w:rsidR="004D02FD">
        <w:object w:dxaOrig="12271" w:dyaOrig="19935">
          <v:shape id="_x0000_i1028" type="#_x0000_t75" style="width:398.7pt;height:9in" o:ole="">
            <v:imagedata r:id="rId13" o:title=""/>
          </v:shape>
          <o:OLEObject Type="Embed" ProgID="Visio.Drawing.15" ShapeID="_x0000_i1028" DrawAspect="Content" ObjectID="_1599303141" r:id="rId14"/>
        </w:object>
      </w:r>
    </w:p>
    <w:p w:rsidR="00A11BC3" w:rsidRPr="00A11BC3" w:rsidRDefault="004D02FD" w:rsidP="006C1715">
      <w:pPr>
        <w:jc w:val="center"/>
      </w:pPr>
      <w:r>
        <w:object w:dxaOrig="12271" w:dyaOrig="19935">
          <v:shape id="_x0000_i1029" type="#_x0000_t75" style="width:398.7pt;height:9in" o:ole="">
            <v:imagedata r:id="rId15" o:title=""/>
          </v:shape>
          <o:OLEObject Type="Embed" ProgID="Visio.Drawing.15" ShapeID="_x0000_i1029" DrawAspect="Content" ObjectID="_1599303142" r:id="rId16"/>
        </w:object>
      </w:r>
    </w:p>
    <w:p w:rsidR="00D96BFE" w:rsidRDefault="001A4C0B" w:rsidP="00A11BC3">
      <w:pPr>
        <w:jc w:val="center"/>
      </w:pPr>
      <w:r>
        <w:object w:dxaOrig="12271" w:dyaOrig="19935">
          <v:shape id="_x0000_i1030" type="#_x0000_t75" style="width:398.7pt;height:9in" o:ole="">
            <v:imagedata r:id="rId17" o:title=""/>
          </v:shape>
          <o:OLEObject Type="Embed" ProgID="Visio.Drawing.15" ShapeID="_x0000_i1030" DrawAspect="Content" ObjectID="_1599303143" r:id="rId18"/>
        </w:object>
      </w:r>
    </w:p>
    <w:p w:rsidR="00D0341C" w:rsidRDefault="00D0341C" w:rsidP="00A11BC3">
      <w:pPr>
        <w:jc w:val="center"/>
      </w:pPr>
      <w:r>
        <w:object w:dxaOrig="12271" w:dyaOrig="19230">
          <v:shape id="_x0000_i1031" type="#_x0000_t75" style="width:413.75pt;height:646.95pt" o:ole="">
            <v:imagedata r:id="rId19" o:title=""/>
          </v:shape>
          <o:OLEObject Type="Embed" ProgID="Visio.Drawing.15" ShapeID="_x0000_i1031" DrawAspect="Content" ObjectID="_1599303144" r:id="rId20"/>
        </w:object>
      </w:r>
    </w:p>
    <w:p w:rsidR="00083C54" w:rsidRDefault="00083C54" w:rsidP="00A11BC3">
      <w:pPr>
        <w:jc w:val="center"/>
      </w:pPr>
    </w:p>
    <w:p w:rsidR="00A11BC3" w:rsidRPr="00A11BC3" w:rsidRDefault="00A11BC3" w:rsidP="00A11BC3">
      <w:pPr>
        <w:jc w:val="center"/>
        <w:rPr>
          <w:sz w:val="24"/>
          <w:szCs w:val="24"/>
        </w:rPr>
      </w:pPr>
    </w:p>
    <w:p w:rsidR="00D067CF" w:rsidRDefault="00D067CF" w:rsidP="00ED55AE">
      <w:pPr>
        <w:jc w:val="center"/>
      </w:pPr>
    </w:p>
    <w:p w:rsidR="00D067CF" w:rsidRDefault="00D067CF" w:rsidP="00EE1E1D">
      <w:pPr>
        <w:jc w:val="center"/>
      </w:pPr>
    </w:p>
    <w:p w:rsidR="005652C8" w:rsidRPr="00C44301" w:rsidRDefault="00E06275" w:rsidP="00EE1E1D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Patient Statement</w:t>
      </w:r>
      <w:r w:rsidR="00364292">
        <w:rPr>
          <w:b/>
          <w:sz w:val="72"/>
          <w:szCs w:val="72"/>
        </w:rPr>
        <w:t xml:space="preserve"> behind Barricade</w:t>
      </w:r>
      <w:r w:rsidR="005652C8" w:rsidRPr="00C44301">
        <w:rPr>
          <w:b/>
          <w:sz w:val="72"/>
          <w:szCs w:val="72"/>
        </w:rPr>
        <w:t xml:space="preserve"> </w:t>
      </w:r>
    </w:p>
    <w:p w:rsidR="005652C8" w:rsidRDefault="005652C8" w:rsidP="005652C8"/>
    <w:p w:rsidR="005652C8" w:rsidRPr="00364292" w:rsidRDefault="005652C8" w:rsidP="005652C8">
      <w:pPr>
        <w:rPr>
          <w:b/>
        </w:rPr>
      </w:pPr>
    </w:p>
    <w:p w:rsidR="005652C8" w:rsidRDefault="005652C8" w:rsidP="005652C8"/>
    <w:p w:rsidR="005652C8" w:rsidRDefault="005652C8" w:rsidP="005652C8">
      <w:pPr>
        <w:rPr>
          <w:b/>
        </w:rPr>
      </w:pPr>
      <w:r w:rsidRPr="005652C8">
        <w:rPr>
          <w:b/>
        </w:rPr>
        <w:t>Bar</w:t>
      </w:r>
      <w:r w:rsidR="006C1715">
        <w:rPr>
          <w:b/>
        </w:rPr>
        <w:t xml:space="preserve">ricade between no.1 and no.2 entry </w:t>
      </w:r>
    </w:p>
    <w:p w:rsidR="00C44301" w:rsidRPr="005652C8" w:rsidRDefault="00C44301" w:rsidP="005652C8">
      <w:pPr>
        <w:rPr>
          <w:b/>
        </w:rPr>
      </w:pPr>
    </w:p>
    <w:p w:rsidR="005652C8" w:rsidRPr="00C44301" w:rsidRDefault="00364292" w:rsidP="005652C8">
      <w:pPr>
        <w:rPr>
          <w:b/>
          <w:sz w:val="72"/>
          <w:szCs w:val="72"/>
        </w:rPr>
      </w:pPr>
      <w:r>
        <w:rPr>
          <w:b/>
          <w:sz w:val="72"/>
          <w:szCs w:val="72"/>
        </w:rPr>
        <w:t xml:space="preserve">Help! Get me </w:t>
      </w:r>
      <w:proofErr w:type="gramStart"/>
      <w:r>
        <w:rPr>
          <w:b/>
          <w:sz w:val="72"/>
          <w:szCs w:val="72"/>
        </w:rPr>
        <w:t>Out !</w:t>
      </w:r>
      <w:proofErr w:type="gramEnd"/>
    </w:p>
    <w:p w:rsidR="00C44301" w:rsidRPr="005652C8" w:rsidRDefault="00C44301" w:rsidP="005652C8">
      <w:pPr>
        <w:rPr>
          <w:b/>
          <w:sz w:val="40"/>
          <w:szCs w:val="40"/>
        </w:rPr>
      </w:pPr>
    </w:p>
    <w:p w:rsidR="00C44301" w:rsidRPr="00364292" w:rsidRDefault="00C44301" w:rsidP="00C44301">
      <w:pPr>
        <w:rPr>
          <w:b/>
        </w:rPr>
      </w:pPr>
    </w:p>
    <w:p w:rsidR="00C44301" w:rsidRDefault="00C44301" w:rsidP="005652C8">
      <w:pPr>
        <w:rPr>
          <w:b/>
        </w:rPr>
      </w:pPr>
    </w:p>
    <w:p w:rsidR="00C44301" w:rsidRPr="005652C8" w:rsidRDefault="00C44301" w:rsidP="005652C8">
      <w:pPr>
        <w:rPr>
          <w:b/>
        </w:rPr>
      </w:pPr>
    </w:p>
    <w:p w:rsidR="00EE1E1D" w:rsidRDefault="00EE1E1D" w:rsidP="00EE1E1D">
      <w:pPr>
        <w:jc w:val="center"/>
      </w:pPr>
    </w:p>
    <w:p w:rsidR="00EE1E1D" w:rsidRDefault="00EE1E1D" w:rsidP="00EE1E1D">
      <w:pPr>
        <w:jc w:val="center"/>
      </w:pPr>
    </w:p>
    <w:p w:rsidR="00D067CF" w:rsidRDefault="00D067CF" w:rsidP="00666985">
      <w:pPr>
        <w:jc w:val="center"/>
      </w:pPr>
    </w:p>
    <w:sectPr w:rsidR="00D067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250515"/>
    <w:multiLevelType w:val="hybridMultilevel"/>
    <w:tmpl w:val="BA7C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C492633"/>
    <w:multiLevelType w:val="hybridMultilevel"/>
    <w:tmpl w:val="6C6E2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871"/>
    <w:rsid w:val="0000600A"/>
    <w:rsid w:val="00082667"/>
    <w:rsid w:val="00083C54"/>
    <w:rsid w:val="00107894"/>
    <w:rsid w:val="00156BFD"/>
    <w:rsid w:val="001831F7"/>
    <w:rsid w:val="00192713"/>
    <w:rsid w:val="001A4C0B"/>
    <w:rsid w:val="001B1947"/>
    <w:rsid w:val="001B2899"/>
    <w:rsid w:val="002447C1"/>
    <w:rsid w:val="0025619E"/>
    <w:rsid w:val="00275483"/>
    <w:rsid w:val="002910C1"/>
    <w:rsid w:val="00291F87"/>
    <w:rsid w:val="002A521F"/>
    <w:rsid w:val="00334BF9"/>
    <w:rsid w:val="00364292"/>
    <w:rsid w:val="00380572"/>
    <w:rsid w:val="00383686"/>
    <w:rsid w:val="003A72F9"/>
    <w:rsid w:val="003B2218"/>
    <w:rsid w:val="003F7E73"/>
    <w:rsid w:val="00401913"/>
    <w:rsid w:val="00420F6A"/>
    <w:rsid w:val="00446F40"/>
    <w:rsid w:val="004476C1"/>
    <w:rsid w:val="00467B4C"/>
    <w:rsid w:val="004A12FC"/>
    <w:rsid w:val="004A2F59"/>
    <w:rsid w:val="004B699F"/>
    <w:rsid w:val="004D02FD"/>
    <w:rsid w:val="004D3DBE"/>
    <w:rsid w:val="00511B0C"/>
    <w:rsid w:val="00517A7F"/>
    <w:rsid w:val="00523ECF"/>
    <w:rsid w:val="00555FF4"/>
    <w:rsid w:val="005652C8"/>
    <w:rsid w:val="00585DA0"/>
    <w:rsid w:val="005B2916"/>
    <w:rsid w:val="00666985"/>
    <w:rsid w:val="006C1715"/>
    <w:rsid w:val="007178B8"/>
    <w:rsid w:val="00742871"/>
    <w:rsid w:val="007511E1"/>
    <w:rsid w:val="0077184B"/>
    <w:rsid w:val="00782609"/>
    <w:rsid w:val="007B1BD9"/>
    <w:rsid w:val="0080315D"/>
    <w:rsid w:val="00814CC9"/>
    <w:rsid w:val="00840923"/>
    <w:rsid w:val="008B149A"/>
    <w:rsid w:val="008E7113"/>
    <w:rsid w:val="00913EE8"/>
    <w:rsid w:val="00924B30"/>
    <w:rsid w:val="00926212"/>
    <w:rsid w:val="00945392"/>
    <w:rsid w:val="009C505C"/>
    <w:rsid w:val="00A11BC3"/>
    <w:rsid w:val="00A125E1"/>
    <w:rsid w:val="00A33E5E"/>
    <w:rsid w:val="00A41B9A"/>
    <w:rsid w:val="00A72670"/>
    <w:rsid w:val="00AB0F7F"/>
    <w:rsid w:val="00AB2AAD"/>
    <w:rsid w:val="00AC6342"/>
    <w:rsid w:val="00B22FA3"/>
    <w:rsid w:val="00B90E4B"/>
    <w:rsid w:val="00B914B5"/>
    <w:rsid w:val="00BA0564"/>
    <w:rsid w:val="00BA0706"/>
    <w:rsid w:val="00BD41A9"/>
    <w:rsid w:val="00BE78CC"/>
    <w:rsid w:val="00BF3C87"/>
    <w:rsid w:val="00BF72C3"/>
    <w:rsid w:val="00C147C6"/>
    <w:rsid w:val="00C44301"/>
    <w:rsid w:val="00C56FC8"/>
    <w:rsid w:val="00C649BA"/>
    <w:rsid w:val="00C67C15"/>
    <w:rsid w:val="00CB0CF7"/>
    <w:rsid w:val="00CB4F26"/>
    <w:rsid w:val="00CC5D6C"/>
    <w:rsid w:val="00CF106F"/>
    <w:rsid w:val="00CF5363"/>
    <w:rsid w:val="00D0341C"/>
    <w:rsid w:val="00D067CF"/>
    <w:rsid w:val="00D33261"/>
    <w:rsid w:val="00D5157A"/>
    <w:rsid w:val="00D55B76"/>
    <w:rsid w:val="00D70094"/>
    <w:rsid w:val="00D804E4"/>
    <w:rsid w:val="00D96BFE"/>
    <w:rsid w:val="00DA4A2C"/>
    <w:rsid w:val="00DE5CD6"/>
    <w:rsid w:val="00DF3574"/>
    <w:rsid w:val="00E00A9E"/>
    <w:rsid w:val="00E06275"/>
    <w:rsid w:val="00E17DDE"/>
    <w:rsid w:val="00E31C7B"/>
    <w:rsid w:val="00E772A3"/>
    <w:rsid w:val="00ED55AE"/>
    <w:rsid w:val="00EE1E1D"/>
    <w:rsid w:val="00F31ECD"/>
    <w:rsid w:val="00F507DD"/>
    <w:rsid w:val="00F62F25"/>
    <w:rsid w:val="00F75F5D"/>
    <w:rsid w:val="00F832EA"/>
    <w:rsid w:val="00F93553"/>
    <w:rsid w:val="00FC63A8"/>
    <w:rsid w:val="00FC6952"/>
    <w:rsid w:val="00FD0961"/>
    <w:rsid w:val="00FD0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357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55B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5B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AC564C-21B6-4E30-840E-11B7F15A0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2</TotalTime>
  <Pages>11</Pages>
  <Words>428</Words>
  <Characters>244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tt, Danny B (Madisonville)</dc:creator>
  <cp:lastModifiedBy>Knott, Danny B (Madisonville)</cp:lastModifiedBy>
  <cp:revision>25</cp:revision>
  <cp:lastPrinted>2018-08-29T20:12:00Z</cp:lastPrinted>
  <dcterms:created xsi:type="dcterms:W3CDTF">2018-06-01T20:44:00Z</dcterms:created>
  <dcterms:modified xsi:type="dcterms:W3CDTF">2018-09-24T19:04:00Z</dcterms:modified>
</cp:coreProperties>
</file>